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7" o:title=""/>
          </v:shape>
          <o:OLEObject Type="Embed" ProgID="Visio.Drawing.11" ShapeID="_x0000_i1025" DrawAspect="Content" ObjectID="_1718560582" r:id="rId8"/>
        </w:object>
      </w:r>
    </w:p>
    <w:p w14:paraId="1DE5CE1D" w14:textId="13E181BC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>
        <w:rPr>
          <w:b/>
          <w:sz w:val="36"/>
          <w:szCs w:val="36"/>
          <w:lang w:val="is-IS"/>
        </w:rPr>
        <w:t>0</w:t>
      </w:r>
      <w:r w:rsidR="000D01AC">
        <w:rPr>
          <w:b/>
          <w:sz w:val="36"/>
          <w:szCs w:val="36"/>
          <w:lang w:val="is-IS"/>
        </w:rPr>
        <w:t>8</w:t>
      </w:r>
      <w:r w:rsidR="00490E9E">
        <w:rPr>
          <w:b/>
          <w:sz w:val="36"/>
          <w:szCs w:val="36"/>
          <w:lang w:val="is-IS"/>
        </w:rPr>
        <w:t>.0</w:t>
      </w:r>
      <w:r w:rsidR="000D01AC">
        <w:rPr>
          <w:b/>
          <w:sz w:val="36"/>
          <w:szCs w:val="36"/>
          <w:lang w:val="is-IS"/>
        </w:rPr>
        <w:t>9</w:t>
      </w:r>
      <w:r w:rsidR="008B25CE">
        <w:rPr>
          <w:b/>
          <w:sz w:val="36"/>
          <w:szCs w:val="36"/>
          <w:lang w:val="is-IS"/>
        </w:rPr>
        <w:t xml:space="preserve"> 2021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143F97D3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0:</w:t>
      </w:r>
      <w:r w:rsidR="000D01AC">
        <w:rPr>
          <w:b/>
          <w:lang w:val="is-IS"/>
        </w:rPr>
        <w:t>37</w:t>
      </w:r>
    </w:p>
    <w:p w14:paraId="03B33F64" w14:textId="463870DC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4C3306" w:rsidRPr="00B51D05">
        <w:rPr>
          <w:bCs/>
          <w:lang w:val="is-IS"/>
        </w:rPr>
        <w:t>Anna Dís</w:t>
      </w:r>
      <w:r w:rsidR="000F0CD9" w:rsidRPr="00B51D05">
        <w:rPr>
          <w:bCs/>
          <w:lang w:val="is-IS"/>
        </w:rPr>
        <w:t xml:space="preserve"> Jónsdóttir</w:t>
      </w:r>
      <w:r w:rsidR="004C3306" w:rsidRPr="00B51D05">
        <w:rPr>
          <w:bCs/>
          <w:lang w:val="is-IS"/>
        </w:rPr>
        <w:t xml:space="preserve"> (Fim</w:t>
      </w:r>
      <w:r w:rsidR="000F0CD9" w:rsidRPr="00B51D05">
        <w:rPr>
          <w:bCs/>
          <w:lang w:val="is-IS"/>
        </w:rPr>
        <w:t>leikadeild</w:t>
      </w:r>
      <w:r w:rsidR="004C3306" w:rsidRPr="00B51D05">
        <w:rPr>
          <w:bCs/>
          <w:lang w:val="is-IS"/>
        </w:rPr>
        <w:t>.),</w:t>
      </w:r>
      <w:r w:rsidR="00991B21">
        <w:rPr>
          <w:bCs/>
          <w:lang w:val="is-IS"/>
        </w:rPr>
        <w:t>Lára Guðmundsdóttir(Fimleikadeild)</w:t>
      </w:r>
      <w:r w:rsidR="004C3306" w:rsidRPr="00B51D05">
        <w:rPr>
          <w:bCs/>
          <w:lang w:val="is-IS"/>
        </w:rPr>
        <w:t xml:space="preserve"> 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Hjördís</w:t>
      </w:r>
      <w:r w:rsidR="000F0CD9" w:rsidRPr="00B51D05">
        <w:rPr>
          <w:bCs/>
          <w:lang w:val="is-IS"/>
        </w:rPr>
        <w:t xml:space="preserve"> Ólafsdóttir</w:t>
      </w:r>
      <w:r w:rsidR="004C3306" w:rsidRPr="00B51D05">
        <w:rPr>
          <w:bCs/>
          <w:lang w:val="is-IS"/>
        </w:rPr>
        <w:t xml:space="preserve"> (Frjálsar), Ásthildur Jónasdóttir (Karfa), </w:t>
      </w:r>
      <w:r w:rsidR="00991B21">
        <w:rPr>
          <w:bCs/>
          <w:lang w:val="is-IS"/>
        </w:rPr>
        <w:t>Þóra Birgit Jóhannesdóttir</w:t>
      </w:r>
      <w:r w:rsidR="004C3306" w:rsidRPr="00B51D05">
        <w:rPr>
          <w:bCs/>
          <w:lang w:val="is-IS"/>
        </w:rPr>
        <w:t xml:space="preserve"> (</w:t>
      </w:r>
      <w:proofErr w:type="spellStart"/>
      <w:r w:rsidR="004C3306" w:rsidRPr="00B51D05">
        <w:rPr>
          <w:bCs/>
          <w:lang w:val="is-IS"/>
        </w:rPr>
        <w:t>Tækwandó</w:t>
      </w:r>
      <w:proofErr w:type="spellEnd"/>
      <w:r w:rsidR="004C3306" w:rsidRPr="00B51D05">
        <w:rPr>
          <w:bCs/>
          <w:lang w:val="is-IS"/>
        </w:rPr>
        <w:t>)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Hafþór Atli Rúnarsson (Knattspyrnudeild) </w:t>
      </w:r>
      <w:r w:rsidR="00991B21">
        <w:rPr>
          <w:bCs/>
          <w:lang w:val="is-IS"/>
        </w:rPr>
        <w:t>Sigrún Hauksdóttir (</w:t>
      </w:r>
      <w:proofErr w:type="spellStart"/>
      <w:r w:rsidR="00991B21">
        <w:rPr>
          <w:bCs/>
          <w:lang w:val="is-IS"/>
        </w:rPr>
        <w:t>Rafíþróttadeild</w:t>
      </w:r>
      <w:proofErr w:type="spellEnd"/>
      <w:r w:rsidR="00991B21">
        <w:rPr>
          <w:bCs/>
          <w:lang w:val="is-IS"/>
        </w:rPr>
        <w:t>)</w:t>
      </w:r>
    </w:p>
    <w:p w14:paraId="2E5FD290" w14:textId="77777777" w:rsidR="004A0A69" w:rsidRDefault="004A0A69">
      <w:pPr>
        <w:rPr>
          <w:b/>
          <w:lang w:val="is-IS"/>
        </w:rPr>
      </w:pPr>
    </w:p>
    <w:p w14:paraId="4B9AFC3A" w14:textId="180144A5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286F72C1" w14:textId="77777777" w:rsidR="000D01AC" w:rsidRPr="000D01AC" w:rsidRDefault="000D01AC" w:rsidP="000D01AC">
      <w:p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 w:rsidRPr="000D01AC">
        <w:rPr>
          <w:rFonts w:ascii="Arial" w:hAnsi="Arial" w:cs="Arial"/>
          <w:color w:val="222222"/>
          <w:lang w:val="is-IS" w:eastAsia="is-IS"/>
        </w:rPr>
        <w:t>Mál á dagskrá:</w:t>
      </w:r>
    </w:p>
    <w:p w14:paraId="5692216A" w14:textId="77777777" w:rsidR="000D01AC" w:rsidRPr="000D01AC" w:rsidRDefault="000D01AC" w:rsidP="000D01AC">
      <w:pPr>
        <w:shd w:val="clear" w:color="auto" w:fill="FFFFFF"/>
        <w:rPr>
          <w:rFonts w:ascii="Arial" w:hAnsi="Arial" w:cs="Arial"/>
          <w:color w:val="222222"/>
          <w:lang w:val="is-IS" w:eastAsia="is-IS"/>
        </w:rPr>
      </w:pPr>
    </w:p>
    <w:p w14:paraId="3F18CE67" w14:textId="24F55285" w:rsidR="000D01AC" w:rsidRPr="000D01AC" w:rsidRDefault="000D01AC" w:rsidP="000D01AC">
      <w:pPr>
        <w:pStyle w:val="Mlsgreinlista"/>
        <w:numPr>
          <w:ilvl w:val="0"/>
          <w:numId w:val="12"/>
        </w:num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 w:rsidRPr="000D01AC">
        <w:rPr>
          <w:rFonts w:ascii="Arial" w:hAnsi="Arial" w:cs="Arial"/>
          <w:color w:val="222222"/>
          <w:lang w:val="is-IS" w:eastAsia="is-IS"/>
        </w:rPr>
        <w:t>Sigrún Júnía kemur og ræðir um heimasíðuna</w:t>
      </w:r>
    </w:p>
    <w:p w14:paraId="54ADE0FE" w14:textId="50EF25FF" w:rsidR="00991B21" w:rsidRDefault="00991B21" w:rsidP="000D01AC">
      <w:pPr>
        <w:pStyle w:val="Mlsgreinlista"/>
        <w:numPr>
          <w:ilvl w:val="0"/>
          <w:numId w:val="12"/>
        </w:num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>
        <w:rPr>
          <w:rFonts w:ascii="Arial" w:hAnsi="Arial" w:cs="Arial"/>
          <w:color w:val="222222"/>
          <w:lang w:val="is-IS" w:eastAsia="is-IS"/>
        </w:rPr>
        <w:t xml:space="preserve">Íþróttavika ÍSÍ </w:t>
      </w:r>
    </w:p>
    <w:p w14:paraId="35B318AA" w14:textId="435DD118" w:rsidR="000D01AC" w:rsidRPr="000D01AC" w:rsidRDefault="000D01AC" w:rsidP="000D01AC">
      <w:pPr>
        <w:pStyle w:val="Mlsgreinlista"/>
        <w:numPr>
          <w:ilvl w:val="0"/>
          <w:numId w:val="12"/>
        </w:num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 w:rsidRPr="000D01AC">
        <w:rPr>
          <w:rFonts w:ascii="Arial" w:hAnsi="Arial" w:cs="Arial"/>
          <w:color w:val="222222"/>
          <w:lang w:val="is-IS" w:eastAsia="is-IS"/>
        </w:rPr>
        <w:t>Umræður um viðbrögð/reglur við óæskilegri hegðun</w:t>
      </w:r>
      <w:r w:rsidR="004D0424">
        <w:rPr>
          <w:rFonts w:ascii="Arial" w:hAnsi="Arial" w:cs="Arial"/>
          <w:color w:val="222222"/>
          <w:lang w:val="is-IS" w:eastAsia="is-IS"/>
        </w:rPr>
        <w:t xml:space="preserve"> – uppflettingar í sakaskrá.</w:t>
      </w:r>
    </w:p>
    <w:p w14:paraId="32C60408" w14:textId="082A5024" w:rsidR="000D01AC" w:rsidRPr="000D01AC" w:rsidRDefault="000D01AC" w:rsidP="000D01AC">
      <w:pPr>
        <w:pStyle w:val="Mlsgreinlista"/>
        <w:numPr>
          <w:ilvl w:val="0"/>
          <w:numId w:val="12"/>
        </w:num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 w:rsidRPr="000D01AC">
        <w:rPr>
          <w:rFonts w:ascii="Arial" w:hAnsi="Arial" w:cs="Arial"/>
          <w:color w:val="222222"/>
          <w:lang w:val="is-IS" w:eastAsia="is-IS"/>
        </w:rPr>
        <w:t xml:space="preserve">Kynning framkvæmdastjórnar á framtíðarsýn Hattar/Múlaþings fyrir yngri </w:t>
      </w:r>
      <w:r w:rsidR="003E32B7" w:rsidRPr="000D01AC">
        <w:rPr>
          <w:rFonts w:ascii="Arial" w:hAnsi="Arial" w:cs="Arial"/>
          <w:color w:val="222222"/>
          <w:lang w:val="is-IS" w:eastAsia="is-IS"/>
        </w:rPr>
        <w:t>iðken</w:t>
      </w:r>
      <w:r w:rsidR="003E32B7">
        <w:rPr>
          <w:rFonts w:ascii="Arial" w:hAnsi="Arial" w:cs="Arial"/>
          <w:color w:val="222222"/>
          <w:lang w:val="is-IS" w:eastAsia="is-IS"/>
        </w:rPr>
        <w:t>d</w:t>
      </w:r>
      <w:r w:rsidR="003E32B7" w:rsidRPr="000D01AC">
        <w:rPr>
          <w:rFonts w:ascii="Arial" w:hAnsi="Arial" w:cs="Arial"/>
          <w:color w:val="222222"/>
          <w:lang w:val="is-IS" w:eastAsia="is-IS"/>
        </w:rPr>
        <w:t>ur</w:t>
      </w:r>
    </w:p>
    <w:p w14:paraId="71956B50" w14:textId="2F1DFCFE" w:rsidR="000D01AC" w:rsidRPr="000D01AC" w:rsidRDefault="000D01AC" w:rsidP="000D01AC">
      <w:pPr>
        <w:pStyle w:val="Mlsgreinlista"/>
        <w:numPr>
          <w:ilvl w:val="0"/>
          <w:numId w:val="12"/>
        </w:numPr>
        <w:shd w:val="clear" w:color="auto" w:fill="FFFFFF"/>
        <w:rPr>
          <w:rFonts w:ascii="Arial" w:hAnsi="Arial" w:cs="Arial"/>
          <w:color w:val="222222"/>
          <w:lang w:val="is-IS" w:eastAsia="is-IS"/>
        </w:rPr>
      </w:pPr>
      <w:r w:rsidRPr="000D01AC">
        <w:rPr>
          <w:rFonts w:ascii="Arial" w:hAnsi="Arial" w:cs="Arial"/>
          <w:color w:val="222222"/>
          <w:lang w:val="is-IS" w:eastAsia="is-IS"/>
        </w:rPr>
        <w:t>Önnur mál</w:t>
      </w:r>
    </w:p>
    <w:p w14:paraId="1CA6A6FC" w14:textId="4A0F8E76" w:rsidR="004A0A69" w:rsidRDefault="004A0A69" w:rsidP="004A0A69">
      <w:pPr>
        <w:pStyle w:val="Mlsgreinlista"/>
        <w:rPr>
          <w:b/>
          <w:lang w:val="is-IS"/>
        </w:rPr>
      </w:pPr>
    </w:p>
    <w:p w14:paraId="51D912DE" w14:textId="0FB5ABDD" w:rsidR="000D01AC" w:rsidRDefault="000D01AC" w:rsidP="004A0A69">
      <w:pPr>
        <w:pStyle w:val="Mlsgreinlista"/>
        <w:rPr>
          <w:b/>
          <w:lang w:val="is-IS"/>
        </w:rPr>
      </w:pPr>
    </w:p>
    <w:p w14:paraId="5FCC472A" w14:textId="231E5BC0" w:rsidR="000D01AC" w:rsidRPr="004D0424" w:rsidRDefault="000D01AC" w:rsidP="000D01AC">
      <w:pPr>
        <w:pStyle w:val="Mlsgreinlista"/>
        <w:numPr>
          <w:ilvl w:val="0"/>
          <w:numId w:val="14"/>
        </w:numPr>
        <w:rPr>
          <w:bCs/>
          <w:sz w:val="28"/>
          <w:szCs w:val="28"/>
          <w:lang w:val="is-IS"/>
        </w:rPr>
      </w:pPr>
      <w:r w:rsidRPr="004D0424">
        <w:rPr>
          <w:bCs/>
          <w:sz w:val="28"/>
          <w:szCs w:val="28"/>
          <w:lang w:val="is-IS"/>
        </w:rPr>
        <w:t>Sigrún Júnía komst ekki á fundinn, umræða um heimasíðuna</w:t>
      </w:r>
      <w:r w:rsidR="007A5C2D">
        <w:rPr>
          <w:bCs/>
          <w:sz w:val="28"/>
          <w:szCs w:val="28"/>
          <w:lang w:val="is-IS"/>
        </w:rPr>
        <w:t xml:space="preserve"> höttur.is</w:t>
      </w:r>
      <w:r w:rsidRPr="004D0424">
        <w:rPr>
          <w:bCs/>
          <w:sz w:val="28"/>
          <w:szCs w:val="28"/>
          <w:lang w:val="is-IS"/>
        </w:rPr>
        <w:t xml:space="preserve"> og formenn deilda hvattir til að nýta heimasíðuna og hafa samband við Sigrúnu til að setja inn á síðuna fréttir</w:t>
      </w:r>
      <w:r w:rsidR="007A5C2D">
        <w:rPr>
          <w:bCs/>
          <w:sz w:val="28"/>
          <w:szCs w:val="28"/>
          <w:lang w:val="is-IS"/>
        </w:rPr>
        <w:t xml:space="preserve"> tengdar starfi og viðburðum</w:t>
      </w:r>
      <w:r w:rsidRPr="004D0424">
        <w:rPr>
          <w:bCs/>
          <w:sz w:val="28"/>
          <w:szCs w:val="28"/>
          <w:lang w:val="is-IS"/>
        </w:rPr>
        <w:t xml:space="preserve">. </w:t>
      </w:r>
    </w:p>
    <w:p w14:paraId="42F9F1DA" w14:textId="4710C010" w:rsidR="000D01AC" w:rsidRPr="007A5C2D" w:rsidRDefault="000D01AC" w:rsidP="007A5C2D">
      <w:pPr>
        <w:ind w:firstLine="643"/>
        <w:rPr>
          <w:bCs/>
          <w:sz w:val="28"/>
          <w:szCs w:val="28"/>
          <w:lang w:val="is-IS"/>
        </w:rPr>
      </w:pPr>
      <w:r w:rsidRPr="007A5C2D">
        <w:rPr>
          <w:bCs/>
          <w:sz w:val="28"/>
          <w:szCs w:val="28"/>
          <w:lang w:val="is-IS"/>
        </w:rPr>
        <w:t xml:space="preserve">Óttar nefndi að hugmynd væri í gangi um hugsanlega vefverslun hjá Hetti. </w:t>
      </w:r>
    </w:p>
    <w:p w14:paraId="68A4EF04" w14:textId="7E4CF7CB" w:rsidR="000D01AC" w:rsidRPr="004D0424" w:rsidRDefault="000D01AC" w:rsidP="000D01AC">
      <w:pPr>
        <w:pStyle w:val="Mlsgreinlista"/>
        <w:rPr>
          <w:bCs/>
          <w:sz w:val="28"/>
          <w:szCs w:val="28"/>
          <w:lang w:val="is-IS"/>
        </w:rPr>
      </w:pPr>
      <w:r w:rsidRPr="004D0424">
        <w:rPr>
          <w:bCs/>
          <w:sz w:val="28"/>
          <w:szCs w:val="28"/>
          <w:lang w:val="is-IS"/>
        </w:rPr>
        <w:t>Þetta er í þróun og eru Unnar Erlingsson og Sigrún Júnía með þann bolta.</w:t>
      </w:r>
    </w:p>
    <w:p w14:paraId="6C1983DD" w14:textId="10BE293C" w:rsidR="000D01AC" w:rsidRDefault="00991B21" w:rsidP="000D01AC">
      <w:pPr>
        <w:pStyle w:val="Mlsgreinlista"/>
        <w:numPr>
          <w:ilvl w:val="0"/>
          <w:numId w:val="14"/>
        </w:numPr>
        <w:rPr>
          <w:bCs/>
          <w:sz w:val="28"/>
          <w:szCs w:val="28"/>
          <w:lang w:val="is-IS"/>
        </w:rPr>
      </w:pPr>
      <w:r w:rsidRPr="004D0424">
        <w:rPr>
          <w:bCs/>
          <w:sz w:val="28"/>
          <w:szCs w:val="28"/>
          <w:lang w:val="is-IS"/>
        </w:rPr>
        <w:t>Lísa fór yfir póst frá Múlaþingi / Vigdísi Diljá um Íþróttaviku ÍSÍ þar sem í boði eru einhverjir fyrirlestrar frá ýmsum aðilum í íþrótta</w:t>
      </w:r>
      <w:r w:rsidR="004D0424">
        <w:rPr>
          <w:bCs/>
          <w:sz w:val="28"/>
          <w:szCs w:val="28"/>
          <w:lang w:val="is-IS"/>
        </w:rPr>
        <w:t>hreyfingunni.</w:t>
      </w:r>
    </w:p>
    <w:p w14:paraId="6A4098D1" w14:textId="71B37CF6" w:rsidR="004D0424" w:rsidRDefault="007A5C2D" w:rsidP="000D01AC">
      <w:pPr>
        <w:pStyle w:val="Mlsgreinlista"/>
        <w:numPr>
          <w:ilvl w:val="0"/>
          <w:numId w:val="14"/>
        </w:num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>Umræður</w:t>
      </w:r>
      <w:r w:rsidR="004D0424">
        <w:rPr>
          <w:bCs/>
          <w:sz w:val="28"/>
          <w:szCs w:val="28"/>
          <w:lang w:val="is-IS"/>
        </w:rPr>
        <w:t xml:space="preserve"> vegna</w:t>
      </w:r>
      <w:r>
        <w:rPr>
          <w:bCs/>
          <w:sz w:val="28"/>
          <w:szCs w:val="28"/>
          <w:lang w:val="is-IS"/>
        </w:rPr>
        <w:t xml:space="preserve"> nýlegra</w:t>
      </w:r>
      <w:r w:rsidR="004D0424">
        <w:rPr>
          <w:bCs/>
          <w:sz w:val="28"/>
          <w:szCs w:val="28"/>
          <w:lang w:val="is-IS"/>
        </w:rPr>
        <w:t xml:space="preserve"> umræðna í samfélaginu</w:t>
      </w:r>
      <w:r>
        <w:rPr>
          <w:bCs/>
          <w:sz w:val="28"/>
          <w:szCs w:val="28"/>
          <w:lang w:val="is-IS"/>
        </w:rPr>
        <w:t xml:space="preserve"> um</w:t>
      </w:r>
      <w:r w:rsidR="004D0424">
        <w:rPr>
          <w:bCs/>
          <w:sz w:val="28"/>
          <w:szCs w:val="28"/>
          <w:lang w:val="is-IS"/>
        </w:rPr>
        <w:t xml:space="preserve"> viðbrögð við ofbeldishegðun tengt íþróttaf</w:t>
      </w:r>
      <w:r>
        <w:rPr>
          <w:bCs/>
          <w:sz w:val="28"/>
          <w:szCs w:val="28"/>
          <w:lang w:val="is-IS"/>
        </w:rPr>
        <w:t>ólki</w:t>
      </w:r>
      <w:r w:rsidR="004D0424">
        <w:rPr>
          <w:bCs/>
          <w:sz w:val="28"/>
          <w:szCs w:val="28"/>
          <w:lang w:val="is-IS"/>
        </w:rPr>
        <w:t xml:space="preserve"> og hvert viðbragð félagsins gæti verið við tilkynningum um slíkt.</w:t>
      </w:r>
      <w:r w:rsidR="00242BDE">
        <w:rPr>
          <w:bCs/>
          <w:sz w:val="28"/>
          <w:szCs w:val="28"/>
          <w:lang w:val="is-IS"/>
        </w:rPr>
        <w:t xml:space="preserve"> Framkvæmdarstjórn mótar viðbragðsáætlun sem kynnt yrði fyrir deildum.</w:t>
      </w:r>
      <w:r w:rsidR="006272DC">
        <w:rPr>
          <w:bCs/>
          <w:sz w:val="28"/>
          <w:szCs w:val="28"/>
          <w:lang w:val="is-IS"/>
        </w:rPr>
        <w:t xml:space="preserve"> Rætt er einnig um að allir þeir sem starfi með börnum innan deilda skrifi undir skjal sem heimili uppflettingu í sakaskrá. Stefnt á að útbúa þetta skjal og svo sjái hver deild um að framfylgja því. </w:t>
      </w:r>
    </w:p>
    <w:p w14:paraId="17DF3F0E" w14:textId="77777777" w:rsidR="00242BDE" w:rsidRDefault="004D0424" w:rsidP="000D01AC">
      <w:pPr>
        <w:pStyle w:val="Mlsgreinlista"/>
        <w:numPr>
          <w:ilvl w:val="0"/>
          <w:numId w:val="14"/>
        </w:num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lastRenderedPageBreak/>
        <w:t xml:space="preserve">Óttar fór yfir kynningu Framkvæmdarstjórnar á framtíðarsýn eða stefnu </w:t>
      </w:r>
    </w:p>
    <w:p w14:paraId="0799F3DC" w14:textId="3CBC1E32" w:rsidR="00242BDE" w:rsidRDefault="004D0424" w:rsidP="00242BDE">
      <w:pPr>
        <w:pStyle w:val="Mlsgreinlista"/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>Hattar/Múlaþings fyrir yngri iðke</w:t>
      </w:r>
      <w:r w:rsidR="008947E1">
        <w:rPr>
          <w:bCs/>
          <w:sz w:val="28"/>
          <w:szCs w:val="28"/>
          <w:lang w:val="is-IS"/>
        </w:rPr>
        <w:t>n</w:t>
      </w:r>
      <w:r>
        <w:rPr>
          <w:bCs/>
          <w:sz w:val="28"/>
          <w:szCs w:val="28"/>
          <w:lang w:val="is-IS"/>
        </w:rPr>
        <w:t xml:space="preserve">dur. </w:t>
      </w:r>
    </w:p>
    <w:p w14:paraId="1F1F2EA0" w14:textId="76BB9F30" w:rsidR="004D0424" w:rsidRDefault="00242BDE" w:rsidP="00242BDE">
      <w:pPr>
        <w:pStyle w:val="Mlsgreinlista"/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 xml:space="preserve">Aðalstjórn tekur vel í áformin og fer með tillöguna til </w:t>
      </w:r>
      <w:r w:rsidR="003E32B7">
        <w:rPr>
          <w:bCs/>
          <w:sz w:val="28"/>
          <w:szCs w:val="28"/>
          <w:lang w:val="is-IS"/>
        </w:rPr>
        <w:t>umfjöllunar</w:t>
      </w:r>
      <w:r>
        <w:rPr>
          <w:bCs/>
          <w:sz w:val="28"/>
          <w:szCs w:val="28"/>
          <w:lang w:val="is-IS"/>
        </w:rPr>
        <w:t xml:space="preserve"> inn í sínum deildum og er almennt sammála um að halda vinnunni áfram með þetta verkefni.</w:t>
      </w:r>
      <w:r w:rsidR="008947E1">
        <w:rPr>
          <w:bCs/>
          <w:sz w:val="28"/>
          <w:szCs w:val="28"/>
          <w:lang w:val="is-IS"/>
        </w:rPr>
        <w:t xml:space="preserve"> </w:t>
      </w:r>
    </w:p>
    <w:p w14:paraId="41F6E622" w14:textId="77777777" w:rsidR="00061ACC" w:rsidRDefault="00061ACC" w:rsidP="00242BDE">
      <w:pPr>
        <w:pStyle w:val="Mlsgreinlista"/>
        <w:rPr>
          <w:bCs/>
          <w:sz w:val="28"/>
          <w:szCs w:val="28"/>
          <w:lang w:val="is-IS"/>
        </w:rPr>
      </w:pPr>
    </w:p>
    <w:p w14:paraId="223736FE" w14:textId="652AA7CF" w:rsidR="00242BDE" w:rsidRDefault="00242BDE" w:rsidP="000D01AC">
      <w:pPr>
        <w:pStyle w:val="Mlsgreinlista"/>
        <w:numPr>
          <w:ilvl w:val="0"/>
          <w:numId w:val="14"/>
        </w:num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>Önnur mál. – Ekkert rætt undir liðnum önnur mál að þessu sinni.</w:t>
      </w:r>
    </w:p>
    <w:p w14:paraId="04E5B085" w14:textId="77777777" w:rsidR="00242BDE" w:rsidRPr="00242BDE" w:rsidRDefault="00242BDE" w:rsidP="00242BDE">
      <w:pPr>
        <w:pStyle w:val="Mlsgreinlista"/>
        <w:rPr>
          <w:bCs/>
          <w:sz w:val="28"/>
          <w:szCs w:val="28"/>
          <w:lang w:val="is-IS"/>
        </w:rPr>
      </w:pPr>
    </w:p>
    <w:p w14:paraId="30749E32" w14:textId="76210FD2" w:rsidR="00242BDE" w:rsidRDefault="00242BDE" w:rsidP="00242BDE">
      <w:p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 xml:space="preserve">Fundi slitið </w:t>
      </w:r>
      <w:proofErr w:type="spellStart"/>
      <w:r>
        <w:rPr>
          <w:bCs/>
          <w:sz w:val="28"/>
          <w:szCs w:val="28"/>
          <w:lang w:val="is-IS"/>
        </w:rPr>
        <w:t>kl</w:t>
      </w:r>
      <w:proofErr w:type="spellEnd"/>
      <w:r w:rsidR="007A5C2D">
        <w:rPr>
          <w:bCs/>
          <w:sz w:val="28"/>
          <w:szCs w:val="28"/>
          <w:lang w:val="is-IS"/>
        </w:rPr>
        <w:t>:</w:t>
      </w:r>
      <w:r>
        <w:rPr>
          <w:bCs/>
          <w:sz w:val="28"/>
          <w:szCs w:val="28"/>
          <w:lang w:val="is-IS"/>
        </w:rPr>
        <w:t xml:space="preserve"> 22:40</w:t>
      </w:r>
    </w:p>
    <w:p w14:paraId="6CBB5A35" w14:textId="2E2C7D19" w:rsidR="00242BDE" w:rsidRDefault="00242BDE" w:rsidP="00242BDE">
      <w:pPr>
        <w:rPr>
          <w:bCs/>
          <w:sz w:val="28"/>
          <w:szCs w:val="28"/>
          <w:lang w:val="is-IS"/>
        </w:rPr>
      </w:pPr>
    </w:p>
    <w:p w14:paraId="7BC804FD" w14:textId="49236B84" w:rsidR="00061ACC" w:rsidRDefault="00061ACC" w:rsidP="00242BDE">
      <w:p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 xml:space="preserve">Fundargerð ritaði </w:t>
      </w:r>
    </w:p>
    <w:p w14:paraId="6EE07E18" w14:textId="12FC6C57" w:rsidR="00061ACC" w:rsidRDefault="00061ACC" w:rsidP="00242BDE">
      <w:pPr>
        <w:rPr>
          <w:bCs/>
          <w:sz w:val="28"/>
          <w:szCs w:val="28"/>
          <w:lang w:val="is-IS"/>
        </w:rPr>
      </w:pPr>
      <w:r>
        <w:rPr>
          <w:bCs/>
          <w:sz w:val="28"/>
          <w:szCs w:val="28"/>
          <w:lang w:val="is-IS"/>
        </w:rPr>
        <w:t>Erlingur H. Guðjónsson</w:t>
      </w:r>
    </w:p>
    <w:p w14:paraId="0B8BE433" w14:textId="77777777" w:rsidR="004D0424" w:rsidRPr="00061ACC" w:rsidRDefault="004D0424" w:rsidP="00061ACC">
      <w:pPr>
        <w:rPr>
          <w:bCs/>
          <w:lang w:val="is-IS"/>
        </w:rPr>
      </w:pPr>
    </w:p>
    <w:p w14:paraId="4C347F84" w14:textId="150CD368" w:rsidR="000D01AC" w:rsidRDefault="000D01AC" w:rsidP="004A0A69">
      <w:pPr>
        <w:pStyle w:val="Mlsgreinlista"/>
        <w:rPr>
          <w:b/>
          <w:lang w:val="is-IS"/>
        </w:rPr>
      </w:pPr>
    </w:p>
    <w:p w14:paraId="2816F834" w14:textId="143C97F1" w:rsidR="000D01AC" w:rsidRDefault="000D01AC" w:rsidP="004A0A69">
      <w:pPr>
        <w:pStyle w:val="Mlsgreinlista"/>
        <w:rPr>
          <w:b/>
          <w:lang w:val="is-IS"/>
        </w:rPr>
      </w:pPr>
    </w:p>
    <w:p w14:paraId="2D922FD8" w14:textId="5C424DEE" w:rsidR="000D01AC" w:rsidRPr="00061ACC" w:rsidRDefault="000D01AC" w:rsidP="00061ACC">
      <w:pPr>
        <w:rPr>
          <w:b/>
          <w:lang w:val="is-IS"/>
        </w:rPr>
      </w:pPr>
    </w:p>
    <w:p w14:paraId="76B482D7" w14:textId="060C7B14" w:rsidR="000D01AC" w:rsidRDefault="000D01AC" w:rsidP="004A0A69">
      <w:pPr>
        <w:pStyle w:val="Mlsgreinlista"/>
        <w:rPr>
          <w:b/>
          <w:lang w:val="is-IS"/>
        </w:rPr>
      </w:pPr>
    </w:p>
    <w:p w14:paraId="27DA633E" w14:textId="001E051D" w:rsidR="000D01AC" w:rsidRDefault="000D01AC" w:rsidP="004A0A69">
      <w:pPr>
        <w:pStyle w:val="Mlsgreinlista"/>
        <w:rPr>
          <w:b/>
          <w:lang w:val="is-IS"/>
        </w:rPr>
      </w:pPr>
    </w:p>
    <w:p w14:paraId="67FD038B" w14:textId="707DDAE9" w:rsidR="004F0040" w:rsidRDefault="004F0040" w:rsidP="004F0040">
      <w:pPr>
        <w:rPr>
          <w:b/>
          <w:lang w:val="is-IS"/>
        </w:rPr>
      </w:pPr>
    </w:p>
    <w:p w14:paraId="274420AC" w14:textId="51C9F3BD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Sign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504B6CC8" w14:textId="1783CF8F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______________________________________________________</w:t>
      </w:r>
    </w:p>
    <w:p w14:paraId="36BE4FEE" w14:textId="3E0D3308" w:rsidR="00464FB9" w:rsidRPr="00464FB9" w:rsidRDefault="00464FB9" w:rsidP="00464FB9">
      <w:pPr>
        <w:rPr>
          <w:lang w:val="is-IS"/>
        </w:rPr>
      </w:pPr>
    </w:p>
    <w:p w14:paraId="1B6B7E05" w14:textId="05CE3D91" w:rsidR="00464FB9" w:rsidRPr="00464FB9" w:rsidRDefault="00464FB9" w:rsidP="00464FB9">
      <w:pPr>
        <w:rPr>
          <w:lang w:val="is-IS"/>
        </w:rPr>
      </w:pPr>
    </w:p>
    <w:p w14:paraId="541C9C8C" w14:textId="68AE7B87" w:rsidR="00464FB9" w:rsidRPr="00464FB9" w:rsidRDefault="00464FB9" w:rsidP="00464FB9">
      <w:pPr>
        <w:rPr>
          <w:lang w:val="is-IS"/>
        </w:rPr>
      </w:pPr>
    </w:p>
    <w:p w14:paraId="08C5CDA0" w14:textId="276E35F6" w:rsidR="00464FB9" w:rsidRPr="00464FB9" w:rsidRDefault="00464FB9" w:rsidP="00464FB9">
      <w:pPr>
        <w:rPr>
          <w:lang w:val="is-IS"/>
        </w:rPr>
      </w:pPr>
    </w:p>
    <w:p w14:paraId="4A18F91B" w14:textId="3B195960" w:rsidR="00464FB9" w:rsidRDefault="00464FB9" w:rsidP="00464FB9">
      <w:pPr>
        <w:rPr>
          <w:b/>
          <w:lang w:val="is-IS"/>
        </w:rPr>
      </w:pPr>
    </w:p>
    <w:p w14:paraId="5686862D" w14:textId="4718C3DE" w:rsidR="00464FB9" w:rsidRDefault="00464FB9" w:rsidP="00464FB9">
      <w:pPr>
        <w:rPr>
          <w:b/>
          <w:lang w:val="is-IS"/>
        </w:rPr>
      </w:pP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727622C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9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02FF2F" w14:textId="77777777" w:rsidR="00A22D83" w:rsidRDefault="00A22D83" w:rsidP="001A2EE1">
      <w:r>
        <w:separator/>
      </w:r>
    </w:p>
  </w:endnote>
  <w:endnote w:type="continuationSeparator" w:id="0">
    <w:p w14:paraId="54D5CB89" w14:textId="77777777" w:rsidR="00A22D83" w:rsidRDefault="00A22D83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BADEF9" w14:textId="77777777" w:rsidR="00A22D83" w:rsidRDefault="00A22D83" w:rsidP="001A2EE1">
      <w:r>
        <w:separator/>
      </w:r>
    </w:p>
  </w:footnote>
  <w:footnote w:type="continuationSeparator" w:id="0">
    <w:p w14:paraId="344B63DC" w14:textId="77777777" w:rsidR="00A22D83" w:rsidRDefault="00A22D83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9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686323507">
    <w:abstractNumId w:val="2"/>
  </w:num>
  <w:num w:numId="2" w16cid:durableId="1103182269">
    <w:abstractNumId w:val="5"/>
  </w:num>
  <w:num w:numId="3" w16cid:durableId="1191869817">
    <w:abstractNumId w:val="11"/>
  </w:num>
  <w:num w:numId="4" w16cid:durableId="2071297655">
    <w:abstractNumId w:val="10"/>
  </w:num>
  <w:num w:numId="5" w16cid:durableId="29644873">
    <w:abstractNumId w:val="4"/>
  </w:num>
  <w:num w:numId="6" w16cid:durableId="272053911">
    <w:abstractNumId w:val="8"/>
  </w:num>
  <w:num w:numId="7" w16cid:durableId="1489783863">
    <w:abstractNumId w:val="7"/>
  </w:num>
  <w:num w:numId="8" w16cid:durableId="654839367">
    <w:abstractNumId w:val="1"/>
  </w:num>
  <w:num w:numId="9" w16cid:durableId="2085755415">
    <w:abstractNumId w:val="0"/>
  </w:num>
  <w:num w:numId="10" w16cid:durableId="1759449771">
    <w:abstractNumId w:val="3"/>
  </w:num>
  <w:num w:numId="11" w16cid:durableId="1495409654">
    <w:abstractNumId w:val="9"/>
  </w:num>
  <w:num w:numId="12" w16cid:durableId="583223184">
    <w:abstractNumId w:val="12"/>
  </w:num>
  <w:num w:numId="13" w16cid:durableId="1208761396">
    <w:abstractNumId w:val="13"/>
  </w:num>
  <w:num w:numId="14" w16cid:durableId="212318517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40901"/>
    <w:rsid w:val="00043C7F"/>
    <w:rsid w:val="00045F1A"/>
    <w:rsid w:val="00046AE7"/>
    <w:rsid w:val="00050596"/>
    <w:rsid w:val="0005312E"/>
    <w:rsid w:val="00061ACC"/>
    <w:rsid w:val="00084E6D"/>
    <w:rsid w:val="00091F53"/>
    <w:rsid w:val="000920EC"/>
    <w:rsid w:val="000A0D09"/>
    <w:rsid w:val="000A153F"/>
    <w:rsid w:val="000A416D"/>
    <w:rsid w:val="000C5D0B"/>
    <w:rsid w:val="000D01AC"/>
    <w:rsid w:val="000D2B6F"/>
    <w:rsid w:val="000D6A77"/>
    <w:rsid w:val="000E27FA"/>
    <w:rsid w:val="000E7DEA"/>
    <w:rsid w:val="000F05DF"/>
    <w:rsid w:val="000F0CD9"/>
    <w:rsid w:val="000F0EBB"/>
    <w:rsid w:val="00100685"/>
    <w:rsid w:val="001020C7"/>
    <w:rsid w:val="00102B18"/>
    <w:rsid w:val="0010465C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7B8"/>
    <w:rsid w:val="00176986"/>
    <w:rsid w:val="001862F2"/>
    <w:rsid w:val="00191B9A"/>
    <w:rsid w:val="0019757A"/>
    <w:rsid w:val="001A2EE1"/>
    <w:rsid w:val="001A5B11"/>
    <w:rsid w:val="001B243B"/>
    <w:rsid w:val="001B5A3C"/>
    <w:rsid w:val="001C584B"/>
    <w:rsid w:val="001C61AC"/>
    <w:rsid w:val="001D1AF1"/>
    <w:rsid w:val="001E637C"/>
    <w:rsid w:val="00221766"/>
    <w:rsid w:val="00230CAA"/>
    <w:rsid w:val="00240D25"/>
    <w:rsid w:val="00242BDE"/>
    <w:rsid w:val="00246F1A"/>
    <w:rsid w:val="002630A5"/>
    <w:rsid w:val="00266530"/>
    <w:rsid w:val="00267563"/>
    <w:rsid w:val="00280709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317C5"/>
    <w:rsid w:val="00340595"/>
    <w:rsid w:val="00366B33"/>
    <w:rsid w:val="00372287"/>
    <w:rsid w:val="00382C55"/>
    <w:rsid w:val="003929FD"/>
    <w:rsid w:val="00394FEC"/>
    <w:rsid w:val="003A2A4B"/>
    <w:rsid w:val="003B29D0"/>
    <w:rsid w:val="003B4FBD"/>
    <w:rsid w:val="003D622A"/>
    <w:rsid w:val="003E32B7"/>
    <w:rsid w:val="003E6F2A"/>
    <w:rsid w:val="00405100"/>
    <w:rsid w:val="00415A49"/>
    <w:rsid w:val="00423116"/>
    <w:rsid w:val="004348DA"/>
    <w:rsid w:val="00453C51"/>
    <w:rsid w:val="00454741"/>
    <w:rsid w:val="00464FB9"/>
    <w:rsid w:val="0046744F"/>
    <w:rsid w:val="00474F7D"/>
    <w:rsid w:val="00475EA0"/>
    <w:rsid w:val="00483097"/>
    <w:rsid w:val="00485AAF"/>
    <w:rsid w:val="00490E9E"/>
    <w:rsid w:val="00490F1D"/>
    <w:rsid w:val="00491249"/>
    <w:rsid w:val="00495B8F"/>
    <w:rsid w:val="004A0A69"/>
    <w:rsid w:val="004B45E2"/>
    <w:rsid w:val="004C3306"/>
    <w:rsid w:val="004C742A"/>
    <w:rsid w:val="004D0424"/>
    <w:rsid w:val="004D6D9D"/>
    <w:rsid w:val="004E2B94"/>
    <w:rsid w:val="004E71EA"/>
    <w:rsid w:val="004F0040"/>
    <w:rsid w:val="004F35A5"/>
    <w:rsid w:val="005037F2"/>
    <w:rsid w:val="00505FA4"/>
    <w:rsid w:val="005144AC"/>
    <w:rsid w:val="00535C71"/>
    <w:rsid w:val="005501EF"/>
    <w:rsid w:val="00570539"/>
    <w:rsid w:val="0057690E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7742C"/>
    <w:rsid w:val="00677490"/>
    <w:rsid w:val="0069313F"/>
    <w:rsid w:val="006A1BE8"/>
    <w:rsid w:val="006A2F2D"/>
    <w:rsid w:val="006B015E"/>
    <w:rsid w:val="006B0A12"/>
    <w:rsid w:val="006B4BD1"/>
    <w:rsid w:val="006B5CF2"/>
    <w:rsid w:val="006C247A"/>
    <w:rsid w:val="006C3590"/>
    <w:rsid w:val="006C58D0"/>
    <w:rsid w:val="006C77C6"/>
    <w:rsid w:val="006D4C62"/>
    <w:rsid w:val="006E1FEB"/>
    <w:rsid w:val="006E2A31"/>
    <w:rsid w:val="006F32CA"/>
    <w:rsid w:val="006F6DF1"/>
    <w:rsid w:val="0070151E"/>
    <w:rsid w:val="007117BC"/>
    <w:rsid w:val="0071378E"/>
    <w:rsid w:val="00717000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35FC"/>
    <w:rsid w:val="00876662"/>
    <w:rsid w:val="0088210B"/>
    <w:rsid w:val="00891A47"/>
    <w:rsid w:val="008933B1"/>
    <w:rsid w:val="008947E1"/>
    <w:rsid w:val="008A11B9"/>
    <w:rsid w:val="008B25CE"/>
    <w:rsid w:val="008C2467"/>
    <w:rsid w:val="008C2F2C"/>
    <w:rsid w:val="008C40BA"/>
    <w:rsid w:val="008F0208"/>
    <w:rsid w:val="008F030A"/>
    <w:rsid w:val="008F0662"/>
    <w:rsid w:val="008F35B3"/>
    <w:rsid w:val="008F6415"/>
    <w:rsid w:val="00904D49"/>
    <w:rsid w:val="00905CBE"/>
    <w:rsid w:val="00910E1C"/>
    <w:rsid w:val="009150EA"/>
    <w:rsid w:val="00917EB7"/>
    <w:rsid w:val="009250AA"/>
    <w:rsid w:val="00925F12"/>
    <w:rsid w:val="00931F7B"/>
    <w:rsid w:val="00936939"/>
    <w:rsid w:val="00956F94"/>
    <w:rsid w:val="00957E30"/>
    <w:rsid w:val="009729C5"/>
    <w:rsid w:val="009744F0"/>
    <w:rsid w:val="00976F6C"/>
    <w:rsid w:val="009870EC"/>
    <w:rsid w:val="00990209"/>
    <w:rsid w:val="00991B21"/>
    <w:rsid w:val="009C3538"/>
    <w:rsid w:val="009C514D"/>
    <w:rsid w:val="009E164D"/>
    <w:rsid w:val="009E73F7"/>
    <w:rsid w:val="009F290A"/>
    <w:rsid w:val="00A00E8E"/>
    <w:rsid w:val="00A14049"/>
    <w:rsid w:val="00A17710"/>
    <w:rsid w:val="00A21E4F"/>
    <w:rsid w:val="00A22D83"/>
    <w:rsid w:val="00A23AC3"/>
    <w:rsid w:val="00A26655"/>
    <w:rsid w:val="00A27C11"/>
    <w:rsid w:val="00A30A63"/>
    <w:rsid w:val="00A30C9D"/>
    <w:rsid w:val="00A324A7"/>
    <w:rsid w:val="00A43E55"/>
    <w:rsid w:val="00A73E33"/>
    <w:rsid w:val="00A7626F"/>
    <w:rsid w:val="00A8058D"/>
    <w:rsid w:val="00A85EC2"/>
    <w:rsid w:val="00A87452"/>
    <w:rsid w:val="00A87597"/>
    <w:rsid w:val="00A90E71"/>
    <w:rsid w:val="00AA6F0F"/>
    <w:rsid w:val="00AC67E3"/>
    <w:rsid w:val="00AD3467"/>
    <w:rsid w:val="00AD5531"/>
    <w:rsid w:val="00AD5BCA"/>
    <w:rsid w:val="00AF47BE"/>
    <w:rsid w:val="00B0385A"/>
    <w:rsid w:val="00B04DF1"/>
    <w:rsid w:val="00B17501"/>
    <w:rsid w:val="00B31868"/>
    <w:rsid w:val="00B328E9"/>
    <w:rsid w:val="00B40701"/>
    <w:rsid w:val="00B51C4D"/>
    <w:rsid w:val="00B51D05"/>
    <w:rsid w:val="00B62E95"/>
    <w:rsid w:val="00B67260"/>
    <w:rsid w:val="00B73B44"/>
    <w:rsid w:val="00B83F13"/>
    <w:rsid w:val="00B852A3"/>
    <w:rsid w:val="00B96E08"/>
    <w:rsid w:val="00B97A96"/>
    <w:rsid w:val="00BA4711"/>
    <w:rsid w:val="00BB0494"/>
    <w:rsid w:val="00BB4D74"/>
    <w:rsid w:val="00BC1395"/>
    <w:rsid w:val="00BE50FA"/>
    <w:rsid w:val="00BE729D"/>
    <w:rsid w:val="00C00DCE"/>
    <w:rsid w:val="00C00E2A"/>
    <w:rsid w:val="00C060A4"/>
    <w:rsid w:val="00C32A1A"/>
    <w:rsid w:val="00C40FA4"/>
    <w:rsid w:val="00C431A9"/>
    <w:rsid w:val="00C442C8"/>
    <w:rsid w:val="00C541CB"/>
    <w:rsid w:val="00C86ADA"/>
    <w:rsid w:val="00CA269C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11410"/>
    <w:rsid w:val="00D12A3B"/>
    <w:rsid w:val="00D15E7E"/>
    <w:rsid w:val="00D2410C"/>
    <w:rsid w:val="00D276C4"/>
    <w:rsid w:val="00D32938"/>
    <w:rsid w:val="00D448E4"/>
    <w:rsid w:val="00D467BE"/>
    <w:rsid w:val="00D5212F"/>
    <w:rsid w:val="00D60FA0"/>
    <w:rsid w:val="00D6267C"/>
    <w:rsid w:val="00D72CBC"/>
    <w:rsid w:val="00D76683"/>
    <w:rsid w:val="00D774BF"/>
    <w:rsid w:val="00D869D2"/>
    <w:rsid w:val="00DA08F3"/>
    <w:rsid w:val="00DA3E6C"/>
    <w:rsid w:val="00DB0641"/>
    <w:rsid w:val="00DB4BAE"/>
    <w:rsid w:val="00DD17AB"/>
    <w:rsid w:val="00DD6B27"/>
    <w:rsid w:val="00DE3A39"/>
    <w:rsid w:val="00DF3ED4"/>
    <w:rsid w:val="00E11A48"/>
    <w:rsid w:val="00E22E11"/>
    <w:rsid w:val="00E244C1"/>
    <w:rsid w:val="00E2701E"/>
    <w:rsid w:val="00E30C5E"/>
    <w:rsid w:val="00E310F4"/>
    <w:rsid w:val="00E436A5"/>
    <w:rsid w:val="00E51780"/>
    <w:rsid w:val="00E51F46"/>
    <w:rsid w:val="00E54019"/>
    <w:rsid w:val="00E62285"/>
    <w:rsid w:val="00E80A61"/>
    <w:rsid w:val="00E820A7"/>
    <w:rsid w:val="00E85AF8"/>
    <w:rsid w:val="00E930B2"/>
    <w:rsid w:val="00EA6741"/>
    <w:rsid w:val="00EB0A60"/>
    <w:rsid w:val="00EB3574"/>
    <w:rsid w:val="00EB50CB"/>
    <w:rsid w:val="00EB71B3"/>
    <w:rsid w:val="00EC2DFD"/>
    <w:rsid w:val="00ED11D2"/>
    <w:rsid w:val="00ED6CD7"/>
    <w:rsid w:val="00EF2357"/>
    <w:rsid w:val="00EF27D5"/>
    <w:rsid w:val="00F07943"/>
    <w:rsid w:val="00F16A06"/>
    <w:rsid w:val="00F2409F"/>
    <w:rsid w:val="00F440F3"/>
    <w:rsid w:val="00F462E9"/>
    <w:rsid w:val="00F531D5"/>
    <w:rsid w:val="00F62631"/>
    <w:rsid w:val="00F62EB8"/>
    <w:rsid w:val="00F66826"/>
    <w:rsid w:val="00F67E0C"/>
    <w:rsid w:val="00F70E64"/>
    <w:rsid w:val="00F71121"/>
    <w:rsid w:val="00FA0899"/>
    <w:rsid w:val="00FB6860"/>
    <w:rsid w:val="00FD2F4D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7</TotalTime>
  <Pages>2</Pages>
  <Words>319</Words>
  <Characters>1824</Characters>
  <Application>Microsoft Office Word</Application>
  <DocSecurity>0</DocSecurity>
  <Lines>15</Lines>
  <Paragraphs>4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2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9</cp:revision>
  <cp:lastPrinted>2018-07-23T22:47:00Z</cp:lastPrinted>
  <dcterms:created xsi:type="dcterms:W3CDTF">2021-05-06T15:05:00Z</dcterms:created>
  <dcterms:modified xsi:type="dcterms:W3CDTF">2022-07-05T2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